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26ECA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Міністерств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світ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і науки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5A1196A" w14:textId="77777777" w:rsidR="0012619D" w:rsidRPr="0012619D" w:rsidRDefault="0012619D" w:rsidP="001261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7058F622" w14:textId="77777777" w:rsidR="0012619D" w:rsidRPr="0012619D" w:rsidRDefault="0012619D" w:rsidP="0012619D">
      <w:pPr>
        <w:spacing w:after="0" w:line="240" w:lineRule="auto"/>
        <w:ind w:left="333" w:right="292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Національ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ніверситет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«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Київськ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полі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 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ститут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мені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гор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Сікорськог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" </w:t>
      </w:r>
    </w:p>
    <w:p w14:paraId="1FE77582" w14:textId="77777777" w:rsidR="0012619D" w:rsidRPr="0012619D" w:rsidRDefault="0012619D" w:rsidP="0012619D">
      <w:pPr>
        <w:spacing w:before="9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Факультет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ти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т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числювально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0D93B926" w14:textId="77777777" w:rsidR="0012619D" w:rsidRPr="0012619D" w:rsidRDefault="0012619D" w:rsidP="0012619D">
      <w:pPr>
        <w:spacing w:before="316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Кафедр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автоматизованих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систем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роб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ці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77328DC4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і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правлінн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975836C" w14:textId="77777777" w:rsidR="0012619D" w:rsidRPr="0012619D" w:rsidRDefault="0012619D" w:rsidP="0012619D">
      <w:pPr>
        <w:spacing w:before="110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Зві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5C3FC3BD" w14:textId="36507BAA" w:rsidR="0012619D" w:rsidRPr="0012619D" w:rsidRDefault="0012619D" w:rsidP="0012619D">
      <w:pPr>
        <w:spacing w:before="273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лабораторної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робот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№ </w:t>
      </w:r>
      <w:r w:rsidR="003D55F9">
        <w:rPr>
          <w:rFonts w:ascii="Times" w:eastAsia="Times New Roman" w:hAnsi="Times" w:cs="Times"/>
          <w:color w:val="000000"/>
          <w:sz w:val="24"/>
          <w:szCs w:val="24"/>
          <w:lang w:val="en-US" w:eastAsia="ru-UA"/>
        </w:rPr>
        <w:t>7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дисциплін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15450D05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«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Основи</w:t>
      </w:r>
      <w:proofErr w:type="spellEnd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 xml:space="preserve"> 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програмування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» </w:t>
      </w:r>
    </w:p>
    <w:p w14:paraId="4B401A80" w14:textId="507726CC" w:rsidR="00125943" w:rsidRPr="003D55F9" w:rsidRDefault="003D55F9" w:rsidP="003D55F9">
      <w:pPr>
        <w:pStyle w:val="1"/>
        <w:shd w:val="clear" w:color="auto" w:fill="FFFFFF"/>
        <w:spacing w:before="0" w:beforeAutospacing="0" w:after="252" w:afterAutospacing="0"/>
        <w:ind w:left="2880"/>
        <w:rPr>
          <w:rFonts w:ascii="Arial" w:hAnsi="Arial" w:cs="Arial"/>
          <w:color w:val="1A1A1A"/>
        </w:rPr>
      </w:pPr>
      <w:r>
        <w:rPr>
          <w:rFonts w:ascii="Times" w:hAnsi="Times" w:cs="Times"/>
          <w:color w:val="000000"/>
          <w:sz w:val="24"/>
          <w:szCs w:val="24"/>
          <w:lang w:val="en-US"/>
        </w:rPr>
        <w:t xml:space="preserve">       </w:t>
      </w:r>
      <w:r w:rsidR="00125943" w:rsidRPr="00125943">
        <w:rPr>
          <w:rFonts w:ascii="Times" w:hAnsi="Times" w:cs="Times"/>
          <w:color w:val="000000"/>
          <w:sz w:val="24"/>
          <w:szCs w:val="24"/>
        </w:rPr>
        <w:t>«</w:t>
      </w:r>
      <w:proofErr w:type="spellStart"/>
      <w:r w:rsidRPr="003D55F9">
        <w:rPr>
          <w:rFonts w:ascii="Arial" w:hAnsi="Arial" w:cs="Arial"/>
          <w:color w:val="1A1A1A"/>
          <w:sz w:val="24"/>
          <w:szCs w:val="24"/>
        </w:rPr>
        <w:t>Одновимірні</w:t>
      </w:r>
      <w:proofErr w:type="spellEnd"/>
      <w:r w:rsidRPr="003D55F9">
        <w:rPr>
          <w:rFonts w:ascii="Arial" w:hAnsi="Arial" w:cs="Arial"/>
          <w:color w:val="1A1A1A"/>
          <w:sz w:val="24"/>
          <w:szCs w:val="24"/>
        </w:rPr>
        <w:t xml:space="preserve"> </w:t>
      </w:r>
      <w:proofErr w:type="spellStart"/>
      <w:r w:rsidRPr="003D55F9">
        <w:rPr>
          <w:rFonts w:ascii="Arial" w:hAnsi="Arial" w:cs="Arial"/>
          <w:color w:val="1A1A1A"/>
          <w:sz w:val="24"/>
          <w:szCs w:val="24"/>
        </w:rPr>
        <w:t>масиви</w:t>
      </w:r>
      <w:proofErr w:type="spellEnd"/>
      <w:r w:rsidR="00125943" w:rsidRPr="00125943">
        <w:rPr>
          <w:rFonts w:ascii="Times" w:hAnsi="Times" w:cs="Times"/>
          <w:color w:val="000000"/>
          <w:sz w:val="24"/>
          <w:szCs w:val="24"/>
        </w:rPr>
        <w:t>»</w:t>
      </w:r>
    </w:p>
    <w:p w14:paraId="4E08547D" w14:textId="5C3F295A" w:rsidR="0012619D" w:rsidRPr="00377EF9" w:rsidRDefault="0012619D" w:rsidP="0012619D">
      <w:pPr>
        <w:spacing w:before="272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аріан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r w:rsidR="008370C1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14</w:t>
      </w:r>
    </w:p>
    <w:p w14:paraId="309E16DA" w14:textId="77777777" w:rsidR="0012619D" w:rsidRPr="0012619D" w:rsidRDefault="0012619D" w:rsidP="0012619D">
      <w:pPr>
        <w:spacing w:before="2480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икона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студент ІП-01 Коваленко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Микита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Артемович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ab/>
        <w:t> </w:t>
      </w:r>
    </w:p>
    <w:p w14:paraId="3BDF8210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14"/>
          <w:szCs w:val="14"/>
          <w:vertAlign w:val="subscript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шифр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088D63A0" w14:textId="77777777" w:rsidR="0012619D" w:rsidRPr="0012619D" w:rsidRDefault="0012619D" w:rsidP="0012619D">
      <w:pPr>
        <w:spacing w:before="543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Перевіри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асистент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Витковська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І. І.</w:t>
      </w:r>
    </w:p>
    <w:p w14:paraId="3333B35D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6174C023" w14:textId="77777777" w:rsidR="0012619D" w:rsidRDefault="0012619D" w:rsidP="0012619D">
      <w:pPr>
        <w:spacing w:after="240" w:line="240" w:lineRule="auto"/>
        <w:rPr>
          <w:rFonts w:ascii="Times" w:eastAsia="Times New Roman" w:hAnsi="Times" w:cs="Times"/>
          <w:color w:val="000000"/>
          <w:sz w:val="24"/>
          <w:szCs w:val="24"/>
          <w:lang w:eastAsia="ru-UA"/>
        </w:rPr>
      </w:pP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Киї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2020</w:t>
      </w:r>
    </w:p>
    <w:p w14:paraId="23D62CDF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699CD7B5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56FBF83F" w14:textId="6A841EC2" w:rsidR="0012619D" w:rsidRPr="0012619D" w:rsidRDefault="0012619D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lastRenderedPageBreak/>
        <w:t>Основи</w:t>
      </w:r>
      <w:proofErr w:type="spellEnd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 xml:space="preserve"> </w:t>
      </w: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>програмування</w:t>
      </w:r>
      <w:proofErr w:type="spellEnd"/>
    </w:p>
    <w:p w14:paraId="1B6F7A8E" w14:textId="77777777" w:rsidR="0012619D" w:rsidRDefault="0012619D" w:rsidP="0012619D">
      <w:pPr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4C285379" w14:textId="77777777" w:rsidR="00D370D5" w:rsidRDefault="00914756" w:rsidP="00D370D5">
      <w:pPr>
        <w:ind w:firstLine="720"/>
        <w:rPr>
          <w:b/>
          <w:bCs/>
          <w:sz w:val="24"/>
          <w:szCs w:val="24"/>
          <w:lang w:val="en-US"/>
        </w:rPr>
      </w:pPr>
      <w:r w:rsidRPr="004B3A8B">
        <w:rPr>
          <w:b/>
          <w:bCs/>
          <w:sz w:val="24"/>
          <w:szCs w:val="24"/>
          <w:lang w:val="uk-UA"/>
        </w:rPr>
        <w:t xml:space="preserve">Умова задачі: </w:t>
      </w:r>
    </w:p>
    <w:p w14:paraId="0C78439A" w14:textId="09EAC200" w:rsidR="00125943" w:rsidRDefault="003D55F9" w:rsidP="003D55F9">
      <w:pPr>
        <w:ind w:left="720" w:hanging="720"/>
        <w:rPr>
          <w:lang w:val="uk-UA"/>
        </w:rPr>
      </w:pPr>
      <w:r>
        <w:rPr>
          <w:noProof/>
        </w:rPr>
        <w:drawing>
          <wp:inline distT="0" distB="0" distL="0" distR="0" wp14:anchorId="0E211E58" wp14:editId="40914220">
            <wp:extent cx="5845175" cy="15722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45175" cy="157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F509" w14:textId="77777777" w:rsidR="00402FCA" w:rsidRDefault="00402FCA" w:rsidP="00914756">
      <w:pPr>
        <w:ind w:left="720"/>
        <w:rPr>
          <w:b/>
          <w:bCs/>
          <w:sz w:val="24"/>
          <w:szCs w:val="24"/>
          <w:lang w:val="uk-UA"/>
        </w:rPr>
      </w:pPr>
    </w:p>
    <w:p w14:paraId="370845E4" w14:textId="086388C7" w:rsidR="00914756" w:rsidRPr="004B3A8B" w:rsidRDefault="00914756" w:rsidP="00914756">
      <w:pPr>
        <w:ind w:left="720"/>
        <w:rPr>
          <w:b/>
          <w:bCs/>
          <w:sz w:val="24"/>
          <w:szCs w:val="24"/>
          <w:lang w:val="ru-RU"/>
        </w:rPr>
      </w:pPr>
      <w:r w:rsidRPr="004B3A8B">
        <w:rPr>
          <w:b/>
          <w:bCs/>
          <w:sz w:val="24"/>
          <w:szCs w:val="24"/>
          <w:lang w:val="uk-UA"/>
        </w:rPr>
        <w:t xml:space="preserve">Код програми був </w:t>
      </w:r>
      <w:r w:rsidR="000B3378" w:rsidRPr="004B3A8B">
        <w:rPr>
          <w:b/>
          <w:bCs/>
          <w:sz w:val="24"/>
          <w:szCs w:val="24"/>
          <w:lang w:val="uk-UA"/>
        </w:rPr>
        <w:t xml:space="preserve">завантажений на </w:t>
      </w:r>
      <w:r w:rsidR="000B3378" w:rsidRPr="004B3A8B">
        <w:rPr>
          <w:b/>
          <w:bCs/>
          <w:sz w:val="24"/>
          <w:szCs w:val="24"/>
          <w:lang w:val="en-US"/>
        </w:rPr>
        <w:t>GitHub</w:t>
      </w:r>
      <w:r w:rsidR="000B3378" w:rsidRPr="004B3A8B">
        <w:rPr>
          <w:b/>
          <w:bCs/>
          <w:sz w:val="24"/>
          <w:szCs w:val="24"/>
          <w:lang w:val="ru-RU"/>
        </w:rPr>
        <w:t>.</w:t>
      </w:r>
    </w:p>
    <w:p w14:paraId="1FDA0DDC" w14:textId="77777777" w:rsidR="007C45EC" w:rsidRDefault="007C45EC" w:rsidP="007C45EC">
      <w:pPr>
        <w:rPr>
          <w:lang w:val="ru-RU"/>
        </w:rPr>
      </w:pPr>
    </w:p>
    <w:p w14:paraId="7F08EA3C" w14:textId="77777777" w:rsidR="007C45EC" w:rsidRDefault="008370C1" w:rsidP="00005623">
      <w:pPr>
        <w:rPr>
          <w:b/>
          <w:bCs/>
          <w:lang w:val="ru-RU"/>
        </w:rPr>
      </w:pPr>
      <w:r w:rsidRPr="008370C1">
        <w:rPr>
          <w:b/>
          <w:bCs/>
          <w:lang w:val="ru-RU"/>
        </w:rPr>
        <w:t>Блок-</w:t>
      </w:r>
      <w:proofErr w:type="spellStart"/>
      <w:r w:rsidRPr="008370C1">
        <w:rPr>
          <w:b/>
          <w:bCs/>
          <w:lang w:val="ru-RU"/>
        </w:rPr>
        <w:t>схеми</w:t>
      </w:r>
      <w:proofErr w:type="spellEnd"/>
    </w:p>
    <w:p w14:paraId="1B4F767A" w14:textId="77777777" w:rsidR="007C45EC" w:rsidRDefault="00005623" w:rsidP="00005623">
      <w:pPr>
        <w:rPr>
          <w:lang w:val="ru-RU"/>
        </w:rPr>
      </w:pPr>
      <w:r>
        <w:rPr>
          <w:lang w:val="ru-RU"/>
        </w:rPr>
        <w:object w:dxaOrig="2866" w:dyaOrig="6091" w14:anchorId="26F7A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43.25pt;height:304.5pt" o:ole="">
            <v:imagedata r:id="rId6" o:title=""/>
          </v:shape>
          <o:OLEObject Type="Embed" ProgID="Visio.Drawing.15" ShapeID="_x0000_i1046" DrawAspect="Content" ObjectID="_1669026788" r:id="rId7"/>
        </w:object>
      </w:r>
    </w:p>
    <w:p w14:paraId="366FE545" w14:textId="39EDEEEC" w:rsidR="008370C1" w:rsidRPr="007C45EC" w:rsidRDefault="007C45EC" w:rsidP="00005623">
      <w:pPr>
        <w:rPr>
          <w:b/>
          <w:bCs/>
          <w:lang w:val="ru-RU"/>
        </w:rPr>
      </w:pPr>
      <w:r>
        <w:rPr>
          <w:lang w:val="ru-RU"/>
        </w:rPr>
        <w:object w:dxaOrig="10905" w:dyaOrig="13305" w14:anchorId="13CDAEE9">
          <v:shape id="_x0000_i1054" type="#_x0000_t75" style="width:449.25pt;height:548.25pt" o:ole="">
            <v:imagedata r:id="rId8" o:title=""/>
          </v:shape>
          <o:OLEObject Type="Embed" ProgID="Visio.Drawing.15" ShapeID="_x0000_i1054" DrawAspect="Content" ObjectID="_1669026789" r:id="rId9"/>
        </w:object>
      </w:r>
    </w:p>
    <w:p w14:paraId="3815ABE8" w14:textId="5BD304DF" w:rsidR="007C45EC" w:rsidRDefault="007C45EC" w:rsidP="007C45EC">
      <w:pPr>
        <w:rPr>
          <w:b/>
          <w:bCs/>
          <w:sz w:val="24"/>
          <w:szCs w:val="24"/>
          <w:lang w:val="uk-UA"/>
        </w:rPr>
      </w:pPr>
      <w:r>
        <w:rPr>
          <w:b/>
          <w:bCs/>
          <w:sz w:val="24"/>
          <w:szCs w:val="24"/>
          <w:lang w:val="uk-UA"/>
        </w:rPr>
        <w:object w:dxaOrig="8281" w:dyaOrig="10366" w14:anchorId="28510F56">
          <v:shape id="_x0000_i1052" type="#_x0000_t75" style="width:414pt;height:518.25pt" o:ole="">
            <v:imagedata r:id="rId10" o:title=""/>
          </v:shape>
          <o:OLEObject Type="Embed" ProgID="Visio.Drawing.15" ShapeID="_x0000_i1052" DrawAspect="Content" ObjectID="_1669026790" r:id="rId11"/>
        </w:object>
      </w:r>
    </w:p>
    <w:p w14:paraId="7FEDCFD2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07FDF9F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7405FD4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18DE3F45" w14:textId="7D6051F8" w:rsidR="008370C1" w:rsidRDefault="008370C1" w:rsidP="008370C1">
      <w:pPr>
        <w:ind w:left="720"/>
        <w:rPr>
          <w:b/>
          <w:bCs/>
          <w:sz w:val="24"/>
          <w:szCs w:val="24"/>
          <w:lang w:val="uk-UA"/>
        </w:rPr>
      </w:pPr>
    </w:p>
    <w:p w14:paraId="5196F1A3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4FBEE14F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0426E4F7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68531664" w14:textId="77777777" w:rsidR="00EB314B" w:rsidRDefault="00EB314B" w:rsidP="00EB314B">
      <w:pPr>
        <w:rPr>
          <w:b/>
          <w:bCs/>
          <w:sz w:val="24"/>
          <w:szCs w:val="24"/>
          <w:lang w:val="uk-UA"/>
        </w:rPr>
      </w:pPr>
    </w:p>
    <w:p w14:paraId="40537D87" w14:textId="662303BB" w:rsidR="000B3378" w:rsidRPr="004B3A8B" w:rsidRDefault="000B3378" w:rsidP="00EB314B">
      <w:pPr>
        <w:ind w:firstLine="720"/>
        <w:rPr>
          <w:b/>
          <w:bCs/>
          <w:sz w:val="24"/>
          <w:szCs w:val="24"/>
          <w:lang w:val="uk-UA"/>
        </w:rPr>
      </w:pPr>
      <w:r w:rsidRPr="004B3A8B">
        <w:rPr>
          <w:b/>
          <w:bCs/>
          <w:sz w:val="24"/>
          <w:szCs w:val="24"/>
          <w:lang w:val="uk-UA"/>
        </w:rPr>
        <w:lastRenderedPageBreak/>
        <w:t xml:space="preserve">Результати роботи програми: </w:t>
      </w:r>
    </w:p>
    <w:p w14:paraId="5E037A36" w14:textId="77777777" w:rsidR="000B3378" w:rsidRPr="0012619D" w:rsidRDefault="000B3378" w:rsidP="00914756">
      <w:pPr>
        <w:ind w:left="720"/>
        <w:rPr>
          <w:b/>
          <w:bCs/>
          <w:i/>
          <w:iCs/>
          <w:lang w:val="ru-RU"/>
        </w:rPr>
      </w:pPr>
      <w:r w:rsidRPr="004B3A8B">
        <w:rPr>
          <w:b/>
          <w:bCs/>
          <w:i/>
          <w:iCs/>
          <w:lang w:val="uk-UA"/>
        </w:rPr>
        <w:t xml:space="preserve">Мова </w:t>
      </w:r>
      <w:r w:rsidRPr="004B3A8B">
        <w:rPr>
          <w:b/>
          <w:bCs/>
          <w:i/>
          <w:iCs/>
          <w:lang w:val="en-US"/>
        </w:rPr>
        <w:t>C</w:t>
      </w:r>
      <w:r w:rsidRPr="0012619D">
        <w:rPr>
          <w:b/>
          <w:bCs/>
          <w:i/>
          <w:iCs/>
          <w:lang w:val="ru-RU"/>
        </w:rPr>
        <w:t>#</w:t>
      </w:r>
    </w:p>
    <w:p w14:paraId="46743F1C" w14:textId="0113A069" w:rsidR="000B3378" w:rsidRPr="000B3378" w:rsidRDefault="000B3378" w:rsidP="000B3378">
      <w:pPr>
        <w:pStyle w:val="a3"/>
        <w:numPr>
          <w:ilvl w:val="0"/>
          <w:numId w:val="4"/>
        </w:numPr>
        <w:rPr>
          <w:lang w:val="uk-UA"/>
        </w:rPr>
      </w:pPr>
      <w:r w:rsidRPr="000B3378">
        <w:rPr>
          <w:lang w:val="uk-UA"/>
        </w:rPr>
        <w:t>Для</w:t>
      </w:r>
      <w:r w:rsidR="008370C1">
        <w:rPr>
          <w:lang w:val="en-US"/>
        </w:rPr>
        <w:t xml:space="preserve"> </w:t>
      </w:r>
      <w:proofErr w:type="spellStart"/>
      <w:r w:rsidR="008370C1">
        <w:rPr>
          <w:lang w:val="ru-RU"/>
        </w:rPr>
        <w:t>масиву</w:t>
      </w:r>
      <w:proofErr w:type="spellEnd"/>
      <w:r w:rsidR="008370C1">
        <w:rPr>
          <w:lang w:val="ru-RU"/>
        </w:rPr>
        <w:t xml:space="preserve"> </w:t>
      </w:r>
      <w:r w:rsidR="008370C1">
        <w:rPr>
          <w:lang w:val="en-US"/>
        </w:rPr>
        <w:t xml:space="preserve">[12, </w:t>
      </w:r>
      <w:r w:rsidR="00EB314B">
        <w:rPr>
          <w:lang w:val="en-US"/>
        </w:rPr>
        <w:t>100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33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88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1</w:t>
      </w:r>
      <w:r w:rsidR="008370C1">
        <w:rPr>
          <w:lang w:val="en-US"/>
        </w:rPr>
        <w:t>]</w:t>
      </w:r>
      <w:r>
        <w:rPr>
          <w:lang w:val="uk-UA"/>
        </w:rPr>
        <w:t xml:space="preserve">: </w:t>
      </w:r>
    </w:p>
    <w:p w14:paraId="1E41E715" w14:textId="5EF7A856" w:rsidR="004B3A8B" w:rsidRDefault="00EB314B" w:rsidP="00B82634">
      <w:pPr>
        <w:ind w:left="720"/>
        <w:rPr>
          <w:lang w:val="en-US"/>
        </w:rPr>
      </w:pPr>
      <w:r>
        <w:rPr>
          <w:noProof/>
        </w:rPr>
        <w:drawing>
          <wp:inline distT="0" distB="0" distL="0" distR="0" wp14:anchorId="6EDC410D" wp14:editId="12B8842A">
            <wp:extent cx="3657600" cy="2800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BB66C" w14:textId="085707E1" w:rsidR="006C00DE" w:rsidRPr="00B82634" w:rsidRDefault="00F80813" w:rsidP="00B82634">
      <w:pPr>
        <w:pStyle w:val="a3"/>
        <w:numPr>
          <w:ilvl w:val="0"/>
          <w:numId w:val="4"/>
        </w:numPr>
        <w:rPr>
          <w:lang w:val="uk-UA"/>
        </w:rPr>
      </w:pPr>
      <w:r w:rsidRPr="000B3378">
        <w:rPr>
          <w:lang w:val="uk-UA"/>
        </w:rPr>
        <w:t xml:space="preserve">Для </w:t>
      </w:r>
      <w:proofErr w:type="spellStart"/>
      <w:r w:rsidR="008370C1">
        <w:rPr>
          <w:lang w:val="ru-RU"/>
        </w:rPr>
        <w:t>масиву</w:t>
      </w:r>
      <w:proofErr w:type="spellEnd"/>
      <w:r w:rsidR="008370C1">
        <w:rPr>
          <w:lang w:val="ru-RU"/>
        </w:rPr>
        <w:t xml:space="preserve"> </w:t>
      </w:r>
      <w:r w:rsidR="008370C1">
        <w:rPr>
          <w:lang w:val="en-US"/>
        </w:rPr>
        <w:t>[</w:t>
      </w:r>
      <w:r w:rsidR="00EB314B">
        <w:rPr>
          <w:lang w:val="en-US"/>
        </w:rPr>
        <w:t>9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10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3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3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4</w:t>
      </w:r>
      <w:r w:rsidR="008370C1">
        <w:rPr>
          <w:lang w:val="en-US"/>
        </w:rPr>
        <w:t xml:space="preserve">, </w:t>
      </w:r>
      <w:r w:rsidR="00EB314B">
        <w:rPr>
          <w:lang w:val="en-US"/>
        </w:rPr>
        <w:t>2</w:t>
      </w:r>
      <w:r w:rsidR="008370C1">
        <w:rPr>
          <w:lang w:val="en-US"/>
        </w:rPr>
        <w:t>]</w:t>
      </w:r>
      <w:r w:rsidR="000B3378">
        <w:rPr>
          <w:lang w:val="uk-UA"/>
        </w:rPr>
        <w:t>:</w:t>
      </w:r>
    </w:p>
    <w:p w14:paraId="29A97ED3" w14:textId="654DAA3E" w:rsidR="00377EF9" w:rsidRPr="00B82634" w:rsidRDefault="00EB314B" w:rsidP="00B82634">
      <w:pPr>
        <w:pStyle w:val="a3"/>
        <w:ind w:left="426" w:firstLine="283"/>
        <w:rPr>
          <w:lang w:val="uk-UA"/>
        </w:rPr>
      </w:pPr>
      <w:r>
        <w:rPr>
          <w:noProof/>
        </w:rPr>
        <w:drawing>
          <wp:inline distT="0" distB="0" distL="0" distR="0" wp14:anchorId="79961C85" wp14:editId="71316BF9">
            <wp:extent cx="3771900" cy="268113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85125" cy="269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FF9D1" w14:textId="23B0B388" w:rsidR="00EB314B" w:rsidRDefault="00EB314B" w:rsidP="00EB314B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uk-UA"/>
        </w:rPr>
        <w:t xml:space="preserve">Для масиву </w:t>
      </w:r>
      <w:r>
        <w:rPr>
          <w:lang w:val="en-US"/>
        </w:rPr>
        <w:t>[99, 100]:</w:t>
      </w:r>
    </w:p>
    <w:p w14:paraId="4CE43EDF" w14:textId="357422B7" w:rsidR="00EB314B" w:rsidRPr="00EB314B" w:rsidRDefault="00B82634" w:rsidP="00B82634">
      <w:pPr>
        <w:ind w:firstLine="426"/>
        <w:rPr>
          <w:lang w:val="en-US"/>
        </w:rPr>
      </w:pPr>
      <w:r>
        <w:rPr>
          <w:lang w:val="en-US"/>
        </w:rPr>
        <w:t xml:space="preserve">      </w:t>
      </w:r>
      <w:r w:rsidR="00EB314B">
        <w:rPr>
          <w:noProof/>
        </w:rPr>
        <w:drawing>
          <wp:inline distT="0" distB="0" distL="0" distR="0" wp14:anchorId="5247E901" wp14:editId="4F289815">
            <wp:extent cx="3448050" cy="217630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59789" cy="218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B727F" w14:textId="43649E85" w:rsidR="004B3A8B" w:rsidRDefault="004B3A8B" w:rsidP="00140214">
      <w:pPr>
        <w:ind w:firstLine="426"/>
        <w:rPr>
          <w:b/>
          <w:bCs/>
          <w:lang w:val="uk-UA"/>
        </w:rPr>
      </w:pPr>
      <w:r w:rsidRPr="004B3A8B">
        <w:rPr>
          <w:b/>
          <w:bCs/>
          <w:lang w:val="uk-UA"/>
        </w:rPr>
        <w:lastRenderedPageBreak/>
        <w:t xml:space="preserve">Висновок: </w:t>
      </w:r>
    </w:p>
    <w:p w14:paraId="14245EBC" w14:textId="35443E62" w:rsidR="00B82634" w:rsidRPr="0012619D" w:rsidRDefault="00B82634" w:rsidP="00B82634">
      <w:pPr>
        <w:ind w:left="720"/>
        <w:rPr>
          <w:lang w:val="ru-RU"/>
        </w:rPr>
      </w:pPr>
      <w:r>
        <w:rPr>
          <w:lang w:val="uk-UA"/>
        </w:rPr>
        <w:t xml:space="preserve">Робота була написана на </w:t>
      </w:r>
      <w:r>
        <w:rPr>
          <w:lang w:val="en-US"/>
        </w:rPr>
        <w:t>C</w:t>
      </w:r>
      <w:r w:rsidRPr="004B3A8B">
        <w:rPr>
          <w:lang w:val="ru-RU"/>
        </w:rPr>
        <w:t>#</w:t>
      </w:r>
      <w:r>
        <w:rPr>
          <w:lang w:val="uk-UA"/>
        </w:rPr>
        <w:t>. Алгоритм, що був реалізований у програмах</w:t>
      </w:r>
      <w:r>
        <w:rPr>
          <w:lang w:val="en-US"/>
        </w:rPr>
        <w:t xml:space="preserve">, </w:t>
      </w:r>
      <w:r>
        <w:rPr>
          <w:lang w:val="uk-UA"/>
        </w:rPr>
        <w:t xml:space="preserve">проводить операції пошуку й заміни </w:t>
      </w:r>
      <w:proofErr w:type="spellStart"/>
      <w:r>
        <w:rPr>
          <w:lang w:val="ru-RU"/>
        </w:rPr>
        <w:t>серед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евного</w:t>
      </w:r>
      <w:proofErr w:type="spellEnd"/>
      <w:r>
        <w:rPr>
          <w:lang w:val="ru-RU"/>
        </w:rPr>
        <w:t xml:space="preserve"> набору чисел</w:t>
      </w:r>
      <w:r>
        <w:rPr>
          <w:lang w:val="uk-UA"/>
        </w:rPr>
        <w:t xml:space="preserve">. Для цього були </w:t>
      </w:r>
      <w:proofErr w:type="spellStart"/>
      <w:r>
        <w:rPr>
          <w:lang w:val="uk-UA"/>
        </w:rPr>
        <w:t>застовован</w:t>
      </w:r>
      <w:r>
        <w:rPr>
          <w:lang w:val="en-US"/>
        </w:rPr>
        <w:t>i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арифметичн</w:t>
      </w:r>
      <w:r>
        <w:rPr>
          <w:lang w:val="en-US"/>
        </w:rPr>
        <w:t>i</w:t>
      </w:r>
      <w:proofErr w:type="spellEnd"/>
      <w:r>
        <w:rPr>
          <w:lang w:val="uk-UA"/>
        </w:rPr>
        <w:t xml:space="preserve"> цикл</w:t>
      </w:r>
      <w:r>
        <w:rPr>
          <w:lang w:val="ru-RU"/>
        </w:rPr>
        <w:t>и</w:t>
      </w:r>
      <w:r>
        <w:rPr>
          <w:lang w:val="uk-UA"/>
        </w:rPr>
        <w:t xml:space="preserve"> та оператор вибору умовно</w:t>
      </w:r>
      <w:r w:rsidRPr="00377EF9">
        <w:rPr>
          <w:rFonts w:ascii="Times" w:eastAsia="Times New Roman" w:hAnsi="Times" w:cs="Times"/>
          <w:color w:val="000000"/>
          <w:lang w:eastAsia="ru-UA"/>
        </w:rPr>
        <w:t>ї</w:t>
      </w:r>
      <w:r w:rsidRPr="00377EF9">
        <w:rPr>
          <w:rFonts w:ascii="Times" w:eastAsia="Times New Roman" w:hAnsi="Times" w:cs="Times"/>
          <w:color w:val="000000"/>
          <w:lang w:val="ru-RU" w:eastAsia="ru-UA"/>
        </w:rPr>
        <w:t xml:space="preserve"> </w:t>
      </w:r>
      <w:proofErr w:type="spellStart"/>
      <w:r w:rsidRPr="00377EF9">
        <w:rPr>
          <w:rFonts w:ascii="Times" w:eastAsia="Times New Roman" w:hAnsi="Times" w:cs="Times"/>
          <w:color w:val="000000"/>
          <w:lang w:val="ru-RU" w:eastAsia="ru-UA"/>
        </w:rPr>
        <w:t>форми</w:t>
      </w:r>
      <w:proofErr w:type="spellEnd"/>
      <w:r>
        <w:rPr>
          <w:lang w:val="uk-UA"/>
        </w:rPr>
        <w:t xml:space="preserve">. Коректність роботи програми була перевірена на певних даних і показала </w:t>
      </w:r>
      <w:r>
        <w:rPr>
          <w:lang w:val="uk-UA"/>
        </w:rPr>
        <w:t xml:space="preserve">правильні </w:t>
      </w:r>
      <w:r>
        <w:rPr>
          <w:lang w:val="uk-UA"/>
        </w:rPr>
        <w:t xml:space="preserve">результати, що свідчить про те, що </w:t>
      </w:r>
      <w:bookmarkStart w:id="0" w:name="_GoBack"/>
      <w:bookmarkEnd w:id="0"/>
      <w:r>
        <w:rPr>
          <w:lang w:val="uk-UA"/>
        </w:rPr>
        <w:t>алгоритм був виконаний правильно.</w:t>
      </w:r>
    </w:p>
    <w:p w14:paraId="06223E92" w14:textId="77777777" w:rsidR="00B82634" w:rsidRPr="004B3A8B" w:rsidRDefault="00B82634" w:rsidP="00140214">
      <w:pPr>
        <w:ind w:firstLine="426"/>
        <w:rPr>
          <w:b/>
          <w:bCs/>
          <w:lang w:val="uk-UA"/>
        </w:rPr>
      </w:pPr>
    </w:p>
    <w:p w14:paraId="28745F89" w14:textId="73358D67" w:rsidR="000B3378" w:rsidRPr="0012619D" w:rsidRDefault="000B3378" w:rsidP="00914756">
      <w:pPr>
        <w:ind w:left="720"/>
        <w:rPr>
          <w:lang w:val="ru-RU"/>
        </w:rPr>
      </w:pPr>
    </w:p>
    <w:sectPr w:rsidR="000B3378" w:rsidRPr="0012619D" w:rsidSect="00B826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C5950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7CF4DC6"/>
    <w:multiLevelType w:val="hybridMultilevel"/>
    <w:tmpl w:val="6376019A"/>
    <w:lvl w:ilvl="0" w:tplc="C58069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83817"/>
    <w:multiLevelType w:val="hybridMultilevel"/>
    <w:tmpl w:val="27CC0168"/>
    <w:lvl w:ilvl="0" w:tplc="562646F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7831FEA"/>
    <w:multiLevelType w:val="hybridMultilevel"/>
    <w:tmpl w:val="9DEAC8A4"/>
    <w:lvl w:ilvl="0" w:tplc="77C40E6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6C74FD3"/>
    <w:multiLevelType w:val="hybridMultilevel"/>
    <w:tmpl w:val="DC622FB0"/>
    <w:lvl w:ilvl="0" w:tplc="7FC4FB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281D0F"/>
    <w:multiLevelType w:val="hybridMultilevel"/>
    <w:tmpl w:val="44DAD472"/>
    <w:lvl w:ilvl="0" w:tplc="0F8498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2BD0955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AC7460"/>
    <w:multiLevelType w:val="hybridMultilevel"/>
    <w:tmpl w:val="1B96AE86"/>
    <w:lvl w:ilvl="0" w:tplc="86DAC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11B566D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6"/>
  </w:num>
  <w:num w:numId="5">
    <w:abstractNumId w:val="5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756"/>
    <w:rsid w:val="00005623"/>
    <w:rsid w:val="000B3378"/>
    <w:rsid w:val="00125943"/>
    <w:rsid w:val="0012619D"/>
    <w:rsid w:val="00140214"/>
    <w:rsid w:val="001E0383"/>
    <w:rsid w:val="00377EF9"/>
    <w:rsid w:val="003D55F9"/>
    <w:rsid w:val="00402FCA"/>
    <w:rsid w:val="004B3A8B"/>
    <w:rsid w:val="006A6603"/>
    <w:rsid w:val="006C00DE"/>
    <w:rsid w:val="00771FCF"/>
    <w:rsid w:val="007C45EC"/>
    <w:rsid w:val="007D0103"/>
    <w:rsid w:val="008370C1"/>
    <w:rsid w:val="008C2F3F"/>
    <w:rsid w:val="00914756"/>
    <w:rsid w:val="00B82634"/>
    <w:rsid w:val="00C53522"/>
    <w:rsid w:val="00D24A46"/>
    <w:rsid w:val="00D370D5"/>
    <w:rsid w:val="00EB314B"/>
    <w:rsid w:val="00F8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34123"/>
  <w15:chartTrackingRefBased/>
  <w15:docId w15:val="{9070D506-B44B-4B9A-8155-F1D4D6848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D55F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337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2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UA"/>
    </w:rPr>
  </w:style>
  <w:style w:type="character" w:customStyle="1" w:styleId="apple-tab-span">
    <w:name w:val="apple-tab-span"/>
    <w:basedOn w:val="a0"/>
    <w:rsid w:val="0012619D"/>
  </w:style>
  <w:style w:type="character" w:styleId="a5">
    <w:name w:val="Emphasis"/>
    <w:basedOn w:val="a0"/>
    <w:uiPriority w:val="20"/>
    <w:qFormat/>
    <w:rsid w:val="0012619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D55F9"/>
    <w:rPr>
      <w:rFonts w:ascii="Times New Roman" w:eastAsia="Times New Roman" w:hAnsi="Times New Roman" w:cs="Times New Roman"/>
      <w:b/>
      <w:bCs/>
      <w:kern w:val="36"/>
      <w:sz w:val="48"/>
      <w:szCs w:val="48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2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187</Words>
  <Characters>107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valenko nikita</dc:creator>
  <cp:keywords/>
  <dc:description/>
  <cp:lastModifiedBy>kovalenko nikita</cp:lastModifiedBy>
  <cp:revision>8</cp:revision>
  <dcterms:created xsi:type="dcterms:W3CDTF">2020-11-18T12:36:00Z</dcterms:created>
  <dcterms:modified xsi:type="dcterms:W3CDTF">2020-12-09T11:46:00Z</dcterms:modified>
</cp:coreProperties>
</file>